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D71858" w:rsidRPr="00D71858" w:rsidRDefault="005A3292" w:rsidP="005A3292">
          <w:pPr>
            <w:pStyle w:val="af3"/>
            <w:spacing w:before="120" w:after="80" w:line="360" w:lineRule="auto"/>
            <w:rPr>
              <w:rFonts w:ascii="Times New Roman" w:hAnsi="Times New Roman" w:cs="Times New Roman"/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BD4254" w:rsidRPr="00BD4254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BD4254" w:rsidRPr="00BD4254">
            <w:fldChar w:fldCharType="separate"/>
          </w:r>
        </w:p>
        <w:p w:rsidR="00D71858" w:rsidRPr="00D71858" w:rsidRDefault="00D71858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3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Перечень сокращений, условных обозначений, терминов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4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Введение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5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ехническое задание на создание систем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6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Назначение и цели создания систем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7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Характеристика объекта автоматизаци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8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бщее описание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499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Структура и принципы функционирова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49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0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Существующая информационная система и ее недостатк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1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.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нализ аналогичных разработок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2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2.5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ктуальность проводимой разработк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3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бщие требования к системе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4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3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структуре и функционированию систем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5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3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Дополнительные требова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6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функциям, выполняемым системой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7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Сбор информаци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8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ункция привязки данных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09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Начальная поставка данных организацией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0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0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писка интеграционных запросов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1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5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сылок на файлы документов организаци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2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6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ункция обеспечения обмена данным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3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7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писка запросов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4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8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истории выполнения запросов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5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4.9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татистик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6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5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видам обеспече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7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5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алгоритмическому обеспечению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8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5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информационному обеспечению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19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5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программному обеспечению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1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0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1.5.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техническому обеспечению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1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ель данных систем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2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2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2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IDEF0-модель подсистемы интеграци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2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3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нформационное обеспечение систем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2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4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Выбор технологий управления данным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2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5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Проектирование базы данных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6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2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Физическая модель данных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7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2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Применение технологии SQL-представлений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3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8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2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Взаимодействие с базой данных «АИС: Объектовый учет»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3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29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сбора, передачи, обработки и выдачи информаци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2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3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0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процесса сбора данных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3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1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обработки информаци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4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2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передачи информаци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4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3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.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выдачи информаци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4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3.3.5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ханизмы развертывания данных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5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лгоритмическое обеспечение систем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4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6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лгоритм привязки данных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4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7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лгоритм обеспечения процесса интеграци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4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8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лгоритмы обработки xml-сообщений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39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3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тправка xml-сообще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3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0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3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Сохранение истории интеграци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1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лгоритм формирования запросов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5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2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4.4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«Быстрый» поиск первой записи в таблице о действиях пользовател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51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3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Программное обеспечение систем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4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Выбор компонентов программного обеспече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5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1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нструментальные средства разработки и язык программирова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6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1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Вспомогательное программное обеспечение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5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7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зработка прикладного программного обеспече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5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8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Структура прикладного программного обеспече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5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49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обмена данным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4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5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0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привязки данных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5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1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сбора данных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2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5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формирования запросов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1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3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6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формирования файлового хранилища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4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7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обеспечения бесперебойной передачи данных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5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8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Вспомогательный модуль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6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9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перехвата сообщений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7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10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конфигураци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8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2.1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одуль панели управления интеграцией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59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собенности эксплуатации и сопровождения систем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5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0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нтерфейс пользователя с системой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1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4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уководство пользовател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6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2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4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нсталляция и настройка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7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3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5.4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сключительные ситуации и их обработка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7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4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6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Тестирование систем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7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5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6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Условия тестирова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7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6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6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Процесс тестирова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7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7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6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сходные данные для контрольных примеров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7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8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6.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езультаты тестирова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81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69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Экономический раздел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6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8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0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показателя трудоемкости для разработанного программного продукта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82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1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материальные ресурсы и сырье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8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2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оплату труда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8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3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отчислений в социальные фонд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8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4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5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амортизации оборудования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8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5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6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себестоимости разработк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8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6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7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плановой прибыли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9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154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7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7.8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9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8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Безопасность и экологичность проекта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9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79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Исходные данные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7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9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0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Перечень нормативных документов и актов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9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1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нализ потенциальных опасностей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9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2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3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нализ вредных и опасных производственных факторов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97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3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3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нализ воздействия на окружающую среду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0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4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3.3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Анализ возможных чрезвычайных ситуаций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0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5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4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труда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05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6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4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беспечению комфортных условий труда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6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0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7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4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опасных и вредных производственных факторов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7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0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8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5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окружающей сред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8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08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89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6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чрезвычайных ситуаций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89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09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90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7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ная часть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0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1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91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7.1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уровня шума на рабочем месте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1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10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92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7.2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Расчет величины освещенности рабочего пространства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2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11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93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8.8</w:t>
            </w:r>
            <w:r w:rsidRPr="00D71858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Оценка эффективности принятых решений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3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13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Pr="00D71858" w:rsidRDefault="00D71858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1195594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</w:rPr>
              <w:t>Заключение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4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14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71858" w:rsidRDefault="00D71858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195595" w:history="1">
            <w:r w:rsidRPr="00D71858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Список литературы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1195595 \h </w:instrTex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t>116</w:t>
            </w:r>
            <w:r w:rsidRPr="00D71858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F79F7" w:rsidRDefault="00BD4254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195493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AA3798" w:rsidRDefault="00412477" w:rsidP="00294A5E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  <w:r w:rsidRPr="00AA3798">
        <w:t xml:space="preserve"> </w:t>
      </w:r>
    </w:p>
    <w:p w:rsidR="00412477" w:rsidRPr="00AA3798" w:rsidRDefault="000C0FED" w:rsidP="00294A5E">
      <w:pPr>
        <w:pStyle w:val="af5"/>
      </w:pPr>
      <w:r w:rsidRPr="00294A5E">
        <w:t>ID</w:t>
      </w:r>
      <w:r w:rsidRPr="00AA3798"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8062F" w:rsidRPr="00A948AC" w:rsidRDefault="0068062F" w:rsidP="0068062F">
      <w:pPr>
        <w:pStyle w:val="af5"/>
      </w:pPr>
      <w:r>
        <w:t>WCF – Windows Communication Foundation</w:t>
      </w:r>
    </w:p>
    <w:p w:rsidR="004C32AF" w:rsidRDefault="004C32AF" w:rsidP="004C32AF">
      <w:pPr>
        <w:pStyle w:val="af5"/>
      </w:pPr>
      <w:r>
        <w:rPr>
          <w:lang w:val="ru-RU"/>
        </w:rPr>
        <w:t>БД</w:t>
      </w:r>
      <w:r w:rsidRPr="00A948AC">
        <w:t xml:space="preserve"> – </w:t>
      </w:r>
      <w:r>
        <w:rPr>
          <w:lang w:val="ru-RU"/>
        </w:rPr>
        <w:t>база</w:t>
      </w:r>
      <w:r w:rsidRPr="00A948AC">
        <w:t xml:space="preserve"> </w:t>
      </w:r>
      <w:r>
        <w:rPr>
          <w:lang w:val="ru-RU"/>
        </w:rPr>
        <w:t>данных</w:t>
      </w:r>
    </w:p>
    <w:p w:rsidR="003A4136" w:rsidRPr="00A948AC" w:rsidRDefault="003A4136" w:rsidP="003A4136">
      <w:pPr>
        <w:pStyle w:val="af5"/>
      </w:pPr>
      <w:r>
        <w:t>GUID – globally unique identifier</w:t>
      </w:r>
    </w:p>
    <w:p w:rsidR="005B1F00" w:rsidRPr="005B1F00" w:rsidRDefault="005B1F00" w:rsidP="004716FF">
      <w:pPr>
        <w:pStyle w:val="af5"/>
      </w:pPr>
      <w:r>
        <w:t>SOAP – Simple object access protocol</w:t>
      </w:r>
    </w:p>
    <w:p w:rsidR="00045748" w:rsidRDefault="004D5F74">
      <w:pPr>
        <w:widowControl/>
        <w:spacing w:after="200" w:line="276" w:lineRule="auto"/>
        <w:jc w:val="left"/>
      </w:pPr>
      <w:r w:rsidRPr="00F327E6"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195494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о одной из самых популярных площадок для разработки информационных решений. Основн</w:t>
      </w:r>
      <w:r w:rsidR="009265A1">
        <w:rPr>
          <w:lang w:val="ru-RU"/>
        </w:rPr>
        <w:t>ая</w:t>
      </w:r>
      <w:r>
        <w:rPr>
          <w:lang w:val="ru-RU"/>
        </w:rPr>
        <w:t xml:space="preserve"> цель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заключается в автоматизации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6965EC" w:rsidP="00A948AC">
      <w:pPr>
        <w:pStyle w:val="af5"/>
        <w:rPr>
          <w:lang w:val="ru-RU"/>
        </w:rPr>
      </w:pPr>
      <w:r>
        <w:rPr>
          <w:lang w:val="ru-RU"/>
        </w:rPr>
        <w:t xml:space="preserve">С каждым годом число информационных </w:t>
      </w:r>
      <w:r w:rsidR="00A265D0">
        <w:rPr>
          <w:lang w:val="ru-RU"/>
        </w:rPr>
        <w:t>систем</w:t>
      </w:r>
      <w:r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автоматизации процессов сферы ЖКХ</w:t>
      </w:r>
      <w:r w:rsidR="005D6ABF">
        <w:rPr>
          <w:lang w:val="ru-RU"/>
        </w:rPr>
        <w:t>. Управляющему персоналу организаций гораздо проще отслеживать</w:t>
      </w:r>
      <w:r w:rsidR="00000654">
        <w:rPr>
          <w:lang w:val="ru-RU"/>
        </w:rPr>
        <w:t xml:space="preserve"> ход решения проблем и задач, появляется возможность отображения информации по процессам домоуправления для граждан.</w:t>
      </w:r>
      <w:r w:rsidR="005D6ABF">
        <w:rPr>
          <w:lang w:val="ru-RU"/>
        </w:rPr>
        <w:t xml:space="preserve"> </w:t>
      </w:r>
      <w:r w:rsidR="00A75EC4">
        <w:rPr>
          <w:lang w:val="ru-RU"/>
        </w:rPr>
        <w:t xml:space="preserve">Отрицательная сторона заключается в том, что с появлением большого числа программных продуктов, которыми пользуются </w:t>
      </w:r>
      <w:r w:rsidR="002E3FB0">
        <w:rPr>
          <w:lang w:val="ru-RU"/>
        </w:rPr>
        <w:t xml:space="preserve">управляющие </w:t>
      </w:r>
      <w:r w:rsidR="00A75EC4">
        <w:rPr>
          <w:lang w:val="ru-RU"/>
        </w:rPr>
        <w:t>организации</w:t>
      </w:r>
      <w:r w:rsidR="008065AE">
        <w:rPr>
          <w:lang w:val="ru-RU"/>
        </w:rPr>
        <w:t>, возникает проблема актуальности и синхронизации данных домоуправления</w:t>
      </w:r>
      <w:r w:rsidR="00F33FE5">
        <w:rPr>
          <w:lang w:val="ru-RU"/>
        </w:rPr>
        <w:t xml:space="preserve"> между информационными решениями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домоуправления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5B075B" w:rsidRDefault="00F736C2" w:rsidP="00A948AC">
      <w:pPr>
        <w:pStyle w:val="af5"/>
        <w:rPr>
          <w:lang w:val="ru-RU"/>
        </w:rPr>
      </w:pPr>
      <w:r>
        <w:rPr>
          <w:lang w:val="ru-RU"/>
        </w:rPr>
        <w:t>Правительство Российской Федерации,  решая проблему унификации данных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Стандартом раскрытия информации является портал «Реформа ЖКХ», который представляет собой информационную систему. С ее помощью можно всегда подробно ознакомиться с данными деятельности управляющей компании.</w:t>
      </w:r>
    </w:p>
    <w:p w:rsidR="00D850E4" w:rsidRDefault="005B075B" w:rsidP="00A948AC">
      <w:pPr>
        <w:pStyle w:val="af5"/>
        <w:rPr>
          <w:lang w:val="ru-RU"/>
        </w:rPr>
      </w:pPr>
      <w:r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>
        <w:rPr>
          <w:lang w:val="ru-RU"/>
        </w:rPr>
        <w:t xml:space="preserve"> Город</w:t>
      </w:r>
      <w:r w:rsidR="005A21C1">
        <w:rPr>
          <w:lang w:val="ru-RU"/>
        </w:rPr>
        <w:t xml:space="preserve"> «АИС: Объектовый учет»</w:t>
      </w:r>
      <w:r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 w:rsidR="0090186F">
        <w:rPr>
          <w:lang w:val="ru-RU"/>
        </w:rPr>
        <w:t>,</w:t>
      </w:r>
      <w:r w:rsidR="009F70C0">
        <w:rPr>
          <w:lang w:val="ru-RU"/>
        </w:rPr>
        <w:t xml:space="preserve"> </w:t>
      </w:r>
      <w:r w:rsidR="00C21E9C">
        <w:rPr>
          <w:lang w:val="ru-RU"/>
        </w:rPr>
        <w:t>в том числе</w:t>
      </w:r>
      <w:r w:rsidR="0090186F">
        <w:rPr>
          <w:lang w:val="ru-RU"/>
        </w:rPr>
        <w:t>,</w:t>
      </w:r>
      <w:r w:rsidR="00C21E9C">
        <w:rPr>
          <w:lang w:val="ru-RU"/>
        </w:rPr>
        <w:t xml:space="preserve"> </w:t>
      </w:r>
      <w:r w:rsidR="009F70C0">
        <w:rPr>
          <w:lang w:val="ru-RU"/>
        </w:rPr>
        <w:lastRenderedPageBreak/>
        <w:t>автоматизирует</w:t>
      </w:r>
      <w:r w:rsidR="00C21E9C">
        <w:rPr>
          <w:lang w:val="ru-RU"/>
        </w:rPr>
        <w:t xml:space="preserve"> и процесс домоуправления многоквартирными домами, что объясняет ее популярность среди управляющих компаний.</w:t>
      </w:r>
    </w:p>
    <w:p w:rsidR="00110D2F" w:rsidRDefault="00D850E4" w:rsidP="00A948AC">
      <w:pPr>
        <w:pStyle w:val="af5"/>
        <w:rPr>
          <w:lang w:val="ru-RU"/>
        </w:rPr>
      </w:pPr>
      <w:r>
        <w:rPr>
          <w:lang w:val="ru-RU"/>
        </w:rPr>
        <w:t>Задача интеграции данных о деятельности управляющих компаний на федеральный портал «Реформа ЖКХ» была поставлена заказчиками, представителями управляющих организаций, системы объектового учета.</w:t>
      </w:r>
      <w:r w:rsidR="002654EE">
        <w:rPr>
          <w:lang w:val="ru-RU"/>
        </w:rPr>
        <w:t xml:space="preserve"> </w:t>
      </w:r>
      <w:r w:rsidR="00E57BC3">
        <w:rPr>
          <w:lang w:val="ru-RU"/>
        </w:rPr>
        <w:t xml:space="preserve">Причина постановки задачи заключается в обязанности управляющих компаний раскрывать свои данные на федеральном портале. </w:t>
      </w:r>
      <w:r w:rsidR="00C05A42">
        <w:rPr>
          <w:lang w:val="ru-RU"/>
        </w:rPr>
        <w:t>«Реформа ЖКХ» поддерживает ручной режим ввода данных, но в случае одновременного использования компани</w:t>
      </w:r>
      <w:r w:rsidR="00C109D6">
        <w:rPr>
          <w:lang w:val="ru-RU"/>
        </w:rPr>
        <w:t>ями</w:t>
      </w:r>
      <w:r w:rsidR="00C05A42">
        <w:rPr>
          <w:lang w:val="ru-RU"/>
        </w:rPr>
        <w:t xml:space="preserve"> системы объектового учета и загрузки данных на федеральный портал возникает проблема</w:t>
      </w:r>
      <w:r w:rsidR="000668A8">
        <w:rPr>
          <w:lang w:val="ru-RU"/>
        </w:rPr>
        <w:t xml:space="preserve"> поддержки актуальности данных. </w:t>
      </w:r>
      <w:r w:rsidR="000A558E">
        <w:rPr>
          <w:lang w:val="ru-RU"/>
        </w:rPr>
        <w:t xml:space="preserve">Процессы домоуправления динамичны, поэтому информация о них склонна к частым изменениям. </w:t>
      </w:r>
      <w:r w:rsidR="00DF765A">
        <w:rPr>
          <w:lang w:val="ru-RU"/>
        </w:rPr>
        <w:t>В такой ситуации проводить сопоставление данных в двух ИС практически невозможно.</w:t>
      </w:r>
    </w:p>
    <w:p w:rsidR="000852FB" w:rsidRDefault="00BE361B" w:rsidP="00A948AC">
      <w:pPr>
        <w:pStyle w:val="af5"/>
        <w:rPr>
          <w:lang w:val="ru-RU"/>
        </w:rPr>
      </w:pPr>
      <w:r>
        <w:rPr>
          <w:lang w:val="ru-RU"/>
        </w:rPr>
        <w:t>Подсистема интеграции для федерального портала «Реформа ЖКХ» и «АИС: Объектовый учет» решает проблему синх</w:t>
      </w:r>
      <w:r w:rsidR="00982945">
        <w:rPr>
          <w:lang w:val="ru-RU"/>
        </w:rPr>
        <w:t xml:space="preserve">ронизации и актуальности, обеспечивая ежедневное раскрытие данных управляющих организаций. </w:t>
      </w:r>
    </w:p>
    <w:p w:rsidR="00045748" w:rsidRPr="00A948AC" w:rsidRDefault="00045748" w:rsidP="00A51CDE">
      <w:pPr>
        <w:pStyle w:val="af5"/>
        <w:rPr>
          <w:lang w:val="ru-RU"/>
        </w:rPr>
      </w:pPr>
      <w:r w:rsidRPr="00A948A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2" w:name="_Toc421195495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195496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195497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5" w:name="_Toc421195498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195499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195500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195501"/>
      <w:r w:rsidRPr="004E35B7"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10" w:name="_Toc421195502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195503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195504"/>
      <w:r w:rsidRPr="004E35B7"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195505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3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195506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195507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6" w:name="_Toc420686756"/>
      <w:bookmarkStart w:id="17" w:name="_Toc421195508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8" w:name="_Toc420686757"/>
      <w:bookmarkStart w:id="19" w:name="_Toc421195509"/>
      <w:r>
        <w:lastRenderedPageBreak/>
        <w:t>Начальная поставка данных организацией</w:t>
      </w:r>
      <w:bookmarkEnd w:id="18"/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0686758"/>
      <w:bookmarkStart w:id="21" w:name="_Toc421195510"/>
      <w:r w:rsidRPr="00280593">
        <w:t>Формирование списка интеграционных запросов</w:t>
      </w:r>
      <w:bookmarkEnd w:id="21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2" w:name="_Toc420686759"/>
      <w:bookmarkStart w:id="23" w:name="_Toc421195511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3A7872" w:rsidRDefault="003A7872" w:rsidP="003A7872">
      <w:pPr>
        <w:rPr>
          <w:lang w:val="ru-RU"/>
        </w:rPr>
      </w:pPr>
    </w:p>
    <w:p w:rsidR="00280593" w:rsidRDefault="007A1905" w:rsidP="00280593">
      <w:pPr>
        <w:pStyle w:val="3"/>
      </w:pPr>
      <w:bookmarkStart w:id="24" w:name="_Toc420686760"/>
      <w:bookmarkStart w:id="25" w:name="_Toc421195512"/>
      <w:r>
        <w:lastRenderedPageBreak/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195513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195514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195515"/>
      <w:r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195516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195517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195518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195519"/>
      <w:r w:rsidRPr="004E35B7">
        <w:lastRenderedPageBreak/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195520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7" w:name="_Toc421195521"/>
      <w:r w:rsidRPr="0034551C">
        <w:lastRenderedPageBreak/>
        <w:t>Модель данных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195522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07pt;height:429.1pt" o:ole="">
            <v:imagedata r:id="rId8" o:title=""/>
          </v:shape>
          <o:OLEObject Type="Embed" ProgID="Visio.Drawing.11" ShapeID="_x0000_i1028" DrawAspect="Content" ObjectID="_1494937756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E01490" w:rsidP="0012028B">
      <w:pPr>
        <w:pStyle w:val="afa"/>
      </w:pPr>
      <w:r>
        <w:object w:dxaOrig="12989" w:dyaOrig="8351">
          <v:shape id="_x0000_i1029" type="#_x0000_t75" style="width:495.35pt;height:318.55pt" o:ole="">
            <v:imagedata r:id="rId10" o:title=""/>
          </v:shape>
          <o:OLEObject Type="Embed" ProgID="Visio.Drawing.11" ShapeID="_x0000_i1029" DrawAspect="Content" ObjectID="_1494937757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E01490">
        <w:object w:dxaOrig="8058" w:dyaOrig="5477">
          <v:shape id="_x0000_i1030" type="#_x0000_t75" style="width:402.6pt;height:273.6pt" o:ole="">
            <v:imagedata r:id="rId12" o:title=""/>
          </v:shape>
          <o:OLEObject Type="Embed" ProgID="Visio.Drawing.11" ShapeID="_x0000_i1030" DrawAspect="Content" ObjectID="_1494937758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E01490" w:rsidP="00F8682A">
      <w:pPr>
        <w:pStyle w:val="afa"/>
      </w:pPr>
      <w:r>
        <w:object w:dxaOrig="7916" w:dyaOrig="5498">
          <v:shape id="_x0000_i1031" type="#_x0000_t75" style="width:395.7pt;height:274.75pt" o:ole="">
            <v:imagedata r:id="rId14" o:title=""/>
          </v:shape>
          <o:OLEObject Type="Embed" ProgID="Visio.Drawing.11" ShapeID="_x0000_i1031" DrawAspect="Content" ObjectID="_1494937759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0B2D8A" w:rsidP="00313A89">
      <w:pPr>
        <w:pStyle w:val="afa"/>
      </w:pPr>
      <w:r>
        <w:object w:dxaOrig="10997" w:dyaOrig="7622">
          <v:shape id="_x0000_i1032" type="#_x0000_t75" style="width:495.95pt;height:343.85pt" o:ole="">
            <v:imagedata r:id="rId16" o:title=""/>
          </v:shape>
          <o:OLEObject Type="Embed" ProgID="Visio.Drawing.11" ShapeID="_x0000_i1032" DrawAspect="Content" ObjectID="_1494937760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0B2D8A" w:rsidP="00313A89">
      <w:pPr>
        <w:pStyle w:val="afa"/>
      </w:pPr>
      <w:r>
        <w:object w:dxaOrig="10729" w:dyaOrig="6795">
          <v:shape id="_x0000_i1033" type="#_x0000_t75" style="width:495.95pt;height:313.9pt" o:ole="">
            <v:imagedata r:id="rId18" o:title=""/>
          </v:shape>
          <o:OLEObject Type="Embed" ProgID="Visio.Drawing.11" ShapeID="_x0000_i1033" DrawAspect="Content" ObjectID="_1494937761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195523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>
        <w:rPr>
          <w:lang w:val="ru-RU"/>
        </w:rPr>
        <w:t xml:space="preserve">процессы проектирования архитектуры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195524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195525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195526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>содержит информацию о</w:t>
      </w:r>
      <w:r w:rsidR="000A561A">
        <w:t>б</w:t>
      </w:r>
      <w:r>
        <w:t xml:space="preserve"> ошиб</w:t>
      </w:r>
      <w:r w:rsidR="000A561A">
        <w:t>ках</w:t>
      </w:r>
      <w:r>
        <w:t>, которые могут возникнуть при интеграционном обмене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E01490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D14EE7">
        <w:rPr>
          <w:lang w:val="ru-RU"/>
        </w:rPr>
        <w:t xml:space="preserve">В таблице 3.2 </w:t>
      </w:r>
      <w:r w:rsidR="00D14EE7">
        <w:rPr>
          <w:lang w:val="ru-RU"/>
        </w:rPr>
        <w:t>рассматривается</w:t>
      </w:r>
      <w:r w:rsidRPr="00D14EE7">
        <w:rPr>
          <w:lang w:val="ru-RU"/>
        </w:rPr>
        <w:t xml:space="preserve"> структура </w:t>
      </w:r>
      <w:r>
        <w:t>SQL</w:t>
      </w:r>
      <w:r w:rsidRPr="009A1A21">
        <w:rPr>
          <w:lang w:val="ru-RU"/>
        </w:rPr>
        <w:t>-</w:t>
      </w:r>
      <w:r w:rsidRPr="00D14EE7">
        <w:rPr>
          <w:lang w:val="ru-RU"/>
        </w:rPr>
        <w:t xml:space="preserve">таблицы </w:t>
      </w:r>
      <w:r>
        <w:t>ext</w:t>
      </w:r>
      <w:r w:rsidRPr="009A1A21">
        <w:rPr>
          <w:lang w:val="ru-RU"/>
        </w:rPr>
        <w:t>.</w:t>
      </w:r>
      <w:proofErr w:type="spellStart"/>
      <w:r>
        <w:t>ReformaParameters</w:t>
      </w:r>
      <w:proofErr w:type="spellEnd"/>
      <w:r w:rsidRPr="00E96155">
        <w:rPr>
          <w:lang w:val="ru-RU"/>
        </w:rPr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</w:t>
      </w:r>
      <w:proofErr w:type="spellStart"/>
      <w:r w:rsidRPr="00AA3798">
        <w:rPr>
          <w:lang w:val="en-US"/>
        </w:rP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E01490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E01490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E01490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9A1A21">
        <w:rPr>
          <w:lang w:val="ru-RU"/>
        </w:rPr>
        <w:t xml:space="preserve">В таблице 3.3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 w:rsidRPr="009A1A21"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 xml:space="preserve">-таблицы </w:t>
      </w:r>
      <w:r>
        <w:t>ext</w:t>
      </w:r>
      <w:r w:rsidRPr="009A1A21">
        <w:rPr>
          <w:lang w:val="ru-RU"/>
        </w:rPr>
        <w:t>.</w:t>
      </w:r>
      <w:proofErr w:type="spellStart"/>
      <w:r w:rsidR="00D14EE7">
        <w:t>ReformaDocumentSections</w:t>
      </w:r>
      <w:proofErr w:type="spellEnd"/>
      <w:r w:rsidRPr="00E96155">
        <w:rPr>
          <w:lang w:val="ru-RU"/>
        </w:rPr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E01490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E01490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D14EE7">
      <w:pPr>
        <w:pStyle w:val="af5"/>
        <w:rPr>
          <w:lang w:val="ru-RU"/>
        </w:rPr>
      </w:pPr>
      <w:r w:rsidRPr="009A1A21">
        <w:rPr>
          <w:lang w:val="ru-RU"/>
        </w:rPr>
        <w:t>В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таблице</w:t>
      </w:r>
      <w:r w:rsidRPr="00AA3798">
        <w:rPr>
          <w:lang w:val="ru-RU"/>
        </w:rPr>
        <w:t xml:space="preserve"> 3.4 </w:t>
      </w:r>
      <w:r>
        <w:rPr>
          <w:lang w:val="ru-RU"/>
        </w:rPr>
        <w:t>рассматривается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структура</w:t>
      </w:r>
      <w:r w:rsidRPr="00AA3798">
        <w:rPr>
          <w:lang w:val="ru-RU"/>
        </w:rPr>
        <w:t xml:space="preserve"> </w:t>
      </w:r>
      <w:r>
        <w:t>SQL</w:t>
      </w:r>
      <w:r w:rsidRPr="00AA3798">
        <w:rPr>
          <w:lang w:val="ru-RU"/>
        </w:rPr>
        <w:t>-</w:t>
      </w:r>
      <w:r w:rsidRPr="009A1A21">
        <w:rPr>
          <w:lang w:val="ru-RU"/>
        </w:rPr>
        <w:t>таблицы</w:t>
      </w:r>
      <w:r w:rsidRPr="00AA3798">
        <w:rPr>
          <w:lang w:val="ru-RU"/>
        </w:rPr>
        <w:t xml:space="preserve"> </w:t>
      </w:r>
      <w:r>
        <w:t>ext</w:t>
      </w:r>
      <w:r w:rsidRPr="00AA3798">
        <w:rPr>
          <w:lang w:val="ru-RU"/>
        </w:rPr>
        <w:t>.</w:t>
      </w:r>
      <w:proofErr w:type="spellStart"/>
      <w:r>
        <w:t>ReformaSoapFaults</w:t>
      </w:r>
      <w:proofErr w:type="spellEnd"/>
      <w:r w:rsidRPr="00AA3798">
        <w:rPr>
          <w:lang w:val="ru-RU"/>
        </w:rPr>
        <w:t>.</w:t>
      </w:r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A36DA5">
      <w:pPr>
        <w:pStyle w:val="af5"/>
        <w:rPr>
          <w:lang w:val="ru-RU"/>
        </w:rPr>
      </w:pPr>
      <w:r>
        <w:rPr>
          <w:lang w:val="ru-RU"/>
        </w:rPr>
        <w:t xml:space="preserve">Некоторые справочные данные периодически обновляются администраторами портала «Реформа ЖКХ». </w:t>
      </w:r>
      <w:r w:rsidRPr="00A36DA5">
        <w:rPr>
          <w:lang w:val="ru-RU"/>
        </w:rPr>
        <w:t xml:space="preserve">Для своевременной синхронизации этих данных были созданы таблицы, которые перезаписываются каждый раз при запуске приложения интеграции. </w:t>
      </w:r>
      <w:r>
        <w:rPr>
          <w:lang w:val="ru-RU"/>
        </w:rPr>
        <w:t>Эти</w:t>
      </w:r>
      <w:r w:rsidR="00EB32D6">
        <w:rPr>
          <w:lang w:val="ru-RU"/>
        </w:rPr>
        <w:t>ми</w:t>
      </w:r>
      <w:r>
        <w:rPr>
          <w:lang w:val="ru-RU"/>
        </w:rPr>
        <w:t xml:space="preserve"> таблиц</w:t>
      </w:r>
      <w:r w:rsidR="00EB32D6">
        <w:rPr>
          <w:lang w:val="ru-RU"/>
        </w:rPr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б отчетных 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lastRenderedPageBreak/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 организаций на раскрытие данных по домоуправлению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proofErr w:type="spellStart"/>
      <w:r w:rsidRPr="00521020">
        <w:t>ReformaReportingPeriods</w:t>
      </w:r>
      <w:proofErr w:type="spellEnd"/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E01490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8053EE">
      <w:pPr>
        <w:pStyle w:val="af5"/>
        <w:rPr>
          <w:lang w:val="ru-RU"/>
        </w:rPr>
      </w:pPr>
      <w:r w:rsidRPr="008053EE">
        <w:rPr>
          <w:lang w:val="ru-RU"/>
        </w:rPr>
        <w:t xml:space="preserve">В таблице 3.6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OrganizationRequests</w:t>
      </w:r>
      <w:proofErr w:type="spellEnd"/>
      <w:r w:rsidRPr="00E96155">
        <w:rPr>
          <w:lang w:val="ru-RU"/>
        </w:rPr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E01490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</w:t>
      </w:r>
      <w:r w:rsidR="001B7C2F">
        <w:lastRenderedPageBreak/>
        <w:t xml:space="preserve">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</w:t>
      </w:r>
      <w:proofErr w:type="spellEnd"/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E01490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F33CF2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 w:rsidRPr="00F33CF2">
        <w:rPr>
          <w:lang w:val="ru-RU"/>
        </w:rPr>
        <w:t>8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E01490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E01490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9D56BE">
      <w:pPr>
        <w:pStyle w:val="af5"/>
        <w:rPr>
          <w:lang w:val="ru-RU"/>
        </w:rPr>
      </w:pPr>
      <w:r w:rsidRPr="009D56BE">
        <w:rPr>
          <w:lang w:val="ru-RU"/>
        </w:rPr>
        <w:t>Организация</w:t>
      </w:r>
      <w:r>
        <w:rPr>
          <w:lang w:val="ru-RU"/>
        </w:rPr>
        <w:t xml:space="preserve"> </w:t>
      </w:r>
      <w:r w:rsidRPr="009D56BE">
        <w:rPr>
          <w:lang w:val="ru-RU"/>
        </w:rPr>
        <w:t xml:space="preserve">возможности интеграции файлов реализована с помощью служебной таблицы </w:t>
      </w:r>
      <w:r w:rsidRPr="009D56BE">
        <w:t>ext</w:t>
      </w:r>
      <w:r w:rsidRPr="009D56BE">
        <w:rPr>
          <w:lang w:val="ru-RU"/>
        </w:rPr>
        <w:t>.</w:t>
      </w:r>
      <w:proofErr w:type="spellStart"/>
      <w:r w:rsidRPr="009D56BE">
        <w:t>ReformaFilesStorage</w:t>
      </w:r>
      <w:proofErr w:type="spellEnd"/>
      <w:r w:rsidRPr="009D56BE">
        <w:rPr>
          <w:lang w:val="ru-RU"/>
        </w:rPr>
        <w:t>. Она агрегирует необходимые файлы документов и актов</w:t>
      </w:r>
      <w:r w:rsidR="00381DA2">
        <w:rPr>
          <w:lang w:val="ru-RU"/>
        </w:rPr>
        <w:t xml:space="preserve"> из разных таблиц</w:t>
      </w:r>
      <w:r w:rsidR="00EC20DE">
        <w:rPr>
          <w:lang w:val="ru-RU"/>
        </w:rPr>
        <w:t xml:space="preserve"> базы данных объектового учета</w:t>
      </w:r>
      <w:r w:rsidR="00883B7F">
        <w:rPr>
          <w:lang w:val="ru-RU"/>
        </w:rPr>
        <w:t xml:space="preserve"> и</w:t>
      </w:r>
      <w:r w:rsidRPr="009D56BE">
        <w:rPr>
          <w:lang w:val="ru-RU"/>
        </w:rPr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lastRenderedPageBreak/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E01490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E01490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E01490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E01490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E01490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E01490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195527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. </w:t>
      </w:r>
      <w:r w:rsidR="0066125B">
        <w:rPr>
          <w:lang w:val="ru-RU"/>
        </w:rPr>
        <w:t>П</w:t>
      </w:r>
      <w:r w:rsidR="0040191B">
        <w:rPr>
          <w:lang w:val="ru-RU"/>
        </w:rPr>
        <w:t xml:space="preserve">ри этом б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>не рассматриваются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lastRenderedPageBreak/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In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2D4C7A">
      <w:pPr>
        <w:pStyle w:val="af5"/>
        <w:rPr>
          <w:lang w:val="ru-RU"/>
        </w:rPr>
      </w:pPr>
      <w:r w:rsidRPr="002D4C7A">
        <w:rPr>
          <w:lang w:val="ru-RU"/>
        </w:rPr>
        <w:t xml:space="preserve">В </w:t>
      </w:r>
      <w:r w:rsidR="0040191B" w:rsidRPr="002D4C7A">
        <w:rPr>
          <w:lang w:val="ru-RU"/>
        </w:rPr>
        <w:t xml:space="preserve">таблице </w:t>
      </w:r>
      <w:r w:rsidRPr="002D4C7A">
        <w:rPr>
          <w:lang w:val="ru-RU"/>
        </w:rPr>
        <w:t xml:space="preserve">3.11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FilesStorage</w:t>
      </w:r>
      <w:proofErr w:type="spellEnd"/>
      <w:r w:rsidRPr="002D4C7A">
        <w:rPr>
          <w:lang w:val="ru-RU"/>
        </w:rPr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E01490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E01490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8E2DA6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2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r w:rsidR="00577135">
        <w:t>OrganizationRequests</w:t>
      </w:r>
      <w:proofErr w:type="spellEnd"/>
      <w:r w:rsidRPr="002D4C7A">
        <w:rPr>
          <w:lang w:val="ru-RU"/>
        </w:rPr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9B6293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3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proofErr w:type="spellEnd"/>
      <w:r w:rsidR="00353537">
        <w:t>Parameters</w:t>
      </w:r>
      <w:r w:rsidRPr="002D4C7A">
        <w:rPr>
          <w:lang w:val="ru-RU"/>
        </w:rPr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E01490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E01490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E01490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lastRenderedPageBreak/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265257">
      <w:pPr>
        <w:pStyle w:val="af5"/>
        <w:rPr>
          <w:lang w:val="ru-RU"/>
        </w:rPr>
      </w:pPr>
      <w:r>
        <w:rPr>
          <w:lang w:val="ru-RU"/>
        </w:rPr>
        <w:t>Часто приходиться использовать представления в чистом виде. Такие представления не имеют базовой таблицы, а строятся из набора разобщенных таблиц.</w:t>
      </w:r>
      <w:r w:rsidR="00031C71">
        <w:rPr>
          <w:lang w:val="ru-RU"/>
        </w:rPr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E01490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bookmarkStart w:id="44" w:name="_Toc421195528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0B2D8A" w:rsidP="002F758F">
      <w:pPr>
        <w:pStyle w:val="afa"/>
      </w:pPr>
      <w:r>
        <w:object w:dxaOrig="4137" w:dyaOrig="3748">
          <v:shape id="_x0000_i1034" type="#_x0000_t75" style="width:253.45pt;height:229.25pt" o:ole="">
            <v:imagedata r:id="rId21" o:title=""/>
          </v:shape>
          <o:OLEObject Type="Embed" ProgID="Visio.Drawing.11" ShapeID="_x0000_i1034" DrawAspect="Content" ObjectID="_1494937762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спортивных площадок, застроенная площадь и </w:t>
            </w:r>
            <w:r>
              <w:lastRenderedPageBreak/>
              <w:t>др.)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EnergyCharCommon</w:t>
            </w:r>
            <w:proofErr w:type="spellEnd"/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WorkEstimate</w:t>
            </w:r>
            <w:proofErr w:type="spellEnd"/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LastBigRepairYear</w:t>
            </w:r>
            <w:proofErr w:type="spellEnd"/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  <w:proofErr w:type="spellEnd"/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proofErr w:type="spellStart"/>
            <w:r w:rsidR="00FA1E11" w:rsidRPr="00BF0D58">
              <w:rPr>
                <w:szCs w:val="16"/>
                <w:lang w:val="en-US"/>
              </w:rPr>
              <w:t>no.vw_od$StructureComponentFacade</w:t>
            </w:r>
            <w:proofErr w:type="spellEnd"/>
            <w:r w:rsidR="00FA1E11" w:rsidRPr="00BF0D58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="00FA1E11" w:rsidRPr="00FA1E11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="00F55827"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proofErr w:type="spellStart"/>
            <w:r w:rsidR="00B31C1A">
              <w:rPr>
                <w:szCs w:val="16"/>
              </w:rPr>
              <w:t>2</w:t>
            </w:r>
            <w:proofErr w:type="spellEnd"/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proofErr w:type="spellStart"/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proofErr w:type="spellEnd"/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E01490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BC2985">
      <w:pPr>
        <w:pStyle w:val="af5"/>
        <w:rPr>
          <w:lang w:val="ru-RU"/>
        </w:rPr>
      </w:pPr>
      <w:r>
        <w:rPr>
          <w:lang w:val="ru-RU"/>
        </w:rPr>
        <w:t>В таблице 3.1</w:t>
      </w:r>
      <w:r w:rsidR="001A67DB">
        <w:rPr>
          <w:lang w:val="ru-RU"/>
        </w:rPr>
        <w:t>6</w:t>
      </w:r>
      <w:r w:rsidR="007479BD">
        <w:rPr>
          <w:lang w:val="ru-RU"/>
        </w:rPr>
        <w:t xml:space="preserve"> представлены </w:t>
      </w:r>
      <w:r w:rsidR="00F55827">
        <w:rPr>
          <w:lang w:val="ru-RU"/>
        </w:rPr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lastRenderedPageBreak/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E01490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 xml:space="preserve">1. </w:t>
            </w:r>
            <w:proofErr w:type="spellStart"/>
            <w:r w:rsidRPr="00AA3798">
              <w:t>no.vw_cmn$Organization</w:t>
            </w:r>
            <w:proofErr w:type="spellEnd"/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E01490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2. </w:t>
            </w:r>
            <w:proofErr w:type="spellStart"/>
            <w:r w:rsidRPr="00AA3798">
              <w:t>no.vw_cmn$Address</w:t>
            </w:r>
            <w:proofErr w:type="spellEnd"/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E01490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3. </w:t>
            </w:r>
            <w:proofErr w:type="spellStart"/>
            <w:r w:rsidRPr="00AA3798">
              <w:t>no.vw_cmn$OrganizationFinancialReport</w:t>
            </w:r>
            <w:proofErr w:type="spellEnd"/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E01490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4. </w:t>
            </w:r>
            <w:proofErr w:type="spellStart"/>
            <w:r w:rsidRPr="00AA3798">
              <w:t>no.vw_cmn$ObjectToOrganizationLink</w:t>
            </w:r>
            <w:proofErr w:type="spellEnd"/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E01490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 xml:space="preserve">5. </w:t>
            </w:r>
            <w:proofErr w:type="spellStart"/>
            <w:r w:rsidRPr="00AA3798">
              <w:t>no.vw_cmn$OrganizationImplementation</w:t>
            </w:r>
            <w:proofErr w:type="spellEnd"/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E01490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6. </w:t>
            </w:r>
            <w:proofErr w:type="spellStart"/>
            <w:r w:rsidRPr="00AA3798">
              <w:t>no.vw_od$TotalEquityAssetContract</w:t>
            </w:r>
            <w:proofErr w:type="spellEnd"/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195529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195530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в</w:t>
      </w:r>
      <w:r w:rsidR="000F03AB">
        <w:rPr>
          <w:lang w:val="ru-RU"/>
        </w:rPr>
        <w:t xml:space="preserve"> проекте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proofErr w:type="spellStart"/>
            <w:r>
              <w:rPr>
                <w:lang w:val="en-US"/>
              </w:rPr>
              <w:t>ReformaActionQueue</w:t>
            </w:r>
            <w:proofErr w:type="spellEnd"/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E01490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</w:t>
            </w:r>
            <w:r>
              <w:lastRenderedPageBreak/>
              <w:t xml:space="preserve">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E01490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980A87">
      <w:pPr>
        <w:pStyle w:val="af5"/>
        <w:rPr>
          <w:lang w:val="ru-RU"/>
        </w:rPr>
      </w:pPr>
      <w:r w:rsidRPr="006D5BEF">
        <w:rPr>
          <w:lang w:val="ru-RU"/>
        </w:rPr>
        <w:t xml:space="preserve"> </w:t>
      </w:r>
      <w:r w:rsidR="006D5BEF">
        <w:rPr>
          <w:lang w:val="ru-RU"/>
        </w:rPr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proofErr w:type="spellStart"/>
      <w:r w:rsidRPr="00A7638F">
        <w:rPr>
          <w:lang w:val="en-US"/>
        </w:rPr>
        <w:t>Reforma</w:t>
      </w:r>
      <w:proofErr w:type="spellEnd"/>
      <w:r w:rsidRPr="000A796C">
        <w:t>_</w:t>
      </w:r>
      <w:proofErr w:type="spellStart"/>
      <w:r w:rsidRPr="00A7638F">
        <w:rPr>
          <w:lang w:val="en-US"/>
        </w:rPr>
        <w:t>ExtractData</w:t>
      </w:r>
      <w:proofErr w:type="spellEnd"/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GetHouseInfo</w:t>
      </w:r>
      <w:proofErr w:type="spellEnd"/>
      <w:r>
        <w:t>, осуществляет выборку параметров адреса объекта (дома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HouseProfile</w:t>
      </w:r>
      <w:proofErr w:type="spellEnd"/>
      <w:r>
        <w:t>, осуществляет выборку параметров данных об объекте (доме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NewCompany</w:t>
      </w:r>
      <w:proofErr w:type="spellEnd"/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A7638F">
        <w:t>_</w:t>
      </w:r>
      <w:proofErr w:type="spellStart"/>
      <w:r>
        <w:rPr>
          <w:lang w:val="en-US"/>
        </w:rPr>
        <w:t>SetCompanyProfile</w:t>
      </w:r>
      <w:proofErr w:type="spellEnd"/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GetHouseInfo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House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NewCompany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Company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CompanyProfile</w:t>
            </w:r>
            <w:proofErr w:type="spellEnd"/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proofErr w:type="spellStart"/>
      <w:r>
        <w:t>vw</w:t>
      </w:r>
      <w:proofErr w:type="spellEnd"/>
      <w:r w:rsidRPr="00645859">
        <w:rPr>
          <w:lang w:val="ru-RU"/>
        </w:rPr>
        <w:t>_</w:t>
      </w:r>
      <w:proofErr w:type="spellStart"/>
      <w:r>
        <w:t>ReformaParameters</w:t>
      </w:r>
      <w:proofErr w:type="spellEnd"/>
      <w:r w:rsidR="00220B0F">
        <w:rPr>
          <w:lang w:val="ru-RU"/>
        </w:rPr>
        <w:t xml:space="preserve">, справочник параметров для </w:t>
      </w:r>
      <w:r w:rsidR="00220B0F">
        <w:rPr>
          <w:lang w:val="ru-RU"/>
        </w:rPr>
        <w:lastRenderedPageBreak/>
        <w:t>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proofErr w:type="spellStart"/>
      <w:r>
        <w:t>ViewName</w:t>
      </w:r>
      <w:proofErr w:type="spellEnd"/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ViewColumnName</w:t>
      </w:r>
      <w:proofErr w:type="spellEnd"/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данных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195531"/>
      <w:r>
        <w:t>Организация обработки информации</w:t>
      </w:r>
      <w:bookmarkEnd w:id="47"/>
    </w:p>
    <w:p w:rsidR="0022446E" w:rsidRDefault="00A620D4" w:rsidP="00836713">
      <w:pPr>
        <w:pStyle w:val="af5"/>
        <w:rPr>
          <w:lang w:val="ru-RU"/>
        </w:rPr>
      </w:pPr>
      <w:r w:rsidRPr="000809E2">
        <w:rPr>
          <w:lang w:val="ru-RU"/>
        </w:rPr>
        <w:t>Обработка</w:t>
      </w:r>
      <w:r>
        <w:rPr>
          <w:lang w:val="ru-RU"/>
        </w:rPr>
        <w:t xml:space="preserve"> </w:t>
      </w:r>
      <w:r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Pr="000809E2">
        <w:rPr>
          <w:lang w:val="ru-RU"/>
        </w:rPr>
        <w:t xml:space="preserve">данных, получаемых после выполнения хранимой процедуры </w:t>
      </w:r>
      <w:r w:rsidR="00FB7BDF">
        <w:rPr>
          <w:lang w:val="ru-RU"/>
        </w:rPr>
        <w:t>для</w:t>
      </w:r>
      <w:r w:rsidRPr="000809E2">
        <w:rPr>
          <w:lang w:val="ru-RU"/>
        </w:rPr>
        <w:t xml:space="preserve"> </w:t>
      </w:r>
      <w:r w:rsidR="00FB7BDF">
        <w:rPr>
          <w:lang w:val="ru-RU"/>
        </w:rPr>
        <w:t xml:space="preserve">сбора параметров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195532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E01490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questList</w:t>
            </w:r>
            <w:proofErr w:type="spellEnd"/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E01490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portingPeriodList</w:t>
            </w:r>
            <w:proofErr w:type="spellEnd"/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E01490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List</w:t>
            </w:r>
            <w:proofErr w:type="spellEnd"/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E01490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E01490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CompanyProfile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E01490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HouseProfile</w:t>
            </w:r>
            <w:proofErr w:type="spellEnd"/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E01490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ByID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E01490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</w:t>
            </w:r>
            <w:proofErr w:type="spellEnd"/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E01490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proofErr w:type="spellStart"/>
            <w:r>
              <w:t>GetHouseProfile</w:t>
            </w:r>
            <w:proofErr w:type="spellEnd"/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E01490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E01490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 xml:space="preserve">В таблице 3.20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E01490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RequestForSubmit</w:t>
            </w:r>
            <w:proofErr w:type="spellEnd"/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E01490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proofErr w:type="spellStart"/>
            <w:r w:rsidRPr="000F41EE">
              <w:t>SetCompanyProfile</w:t>
            </w:r>
            <w:proofErr w:type="spellEnd"/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E01490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E01490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UnlinkFromOrganization</w:t>
            </w:r>
            <w:proofErr w:type="spellEnd"/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RPr="00E01490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LinkToOrganization</w:t>
            </w:r>
            <w:proofErr w:type="spellEnd"/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 xml:space="preserve">твующим </w:t>
            </w:r>
            <w:r>
              <w:lastRenderedPageBreak/>
              <w:t>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E01490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etHouseProfile</w:t>
            </w:r>
            <w:proofErr w:type="spellEnd"/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E01490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E01490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Company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E01490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House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E01490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Deleted</w:t>
            </w:r>
            <w:proofErr w:type="spellEnd"/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>В таблице 3.2</w:t>
      </w:r>
      <w:r w:rsidRPr="00BB2FC6">
        <w:rPr>
          <w:lang w:val="ru-RU"/>
        </w:rPr>
        <w:t>1</w:t>
      </w:r>
      <w:r>
        <w:rPr>
          <w:lang w:val="ru-RU"/>
        </w:rPr>
        <w:t xml:space="preserve">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E01490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in</w:t>
            </w:r>
            <w:proofErr w:type="spellEnd"/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E01490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out</w:t>
            </w:r>
            <w:proofErr w:type="spellEnd"/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195533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Pr="00BE1A8E">
        <w:t>html</w:t>
      </w:r>
      <w:r w:rsidRPr="00BE1A8E">
        <w:rPr>
          <w:lang w:val="ru-RU"/>
        </w:rPr>
        <w:t>-странице личного кабинета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Pr="00BE1A8E">
        <w:t>API</w:t>
      </w:r>
      <w:r w:rsidRPr="00BE1A8E">
        <w:rPr>
          <w:lang w:val="ru-RU"/>
        </w:rPr>
        <w:t>-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195534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666BFD" w:rsidP="00C14A71">
      <w:pPr>
        <w:pStyle w:val="af5"/>
        <w:rPr>
          <w:lang w:val="ru-RU"/>
        </w:rPr>
      </w:pPr>
      <w:r>
        <w:rPr>
          <w:lang w:val="ru-RU"/>
        </w:rPr>
        <w:t>Процедура развертки реализуется в виде хранимой процедуры, которая обеспечивает заполнение данными таблицы-справочники.</w:t>
      </w:r>
      <w:r w:rsidR="00744601">
        <w:rPr>
          <w:lang w:val="ru-RU"/>
        </w:rPr>
        <w:t xml:space="preserve"> Алгоритм процесса заполнения состоит из 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lastRenderedPageBreak/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с помощью операций сравнения множеств в </w:t>
      </w:r>
      <w:r>
        <w:rPr>
          <w:lang w:val="en-US"/>
        </w:rPr>
        <w:t>SQL</w:t>
      </w:r>
      <w:r>
        <w:t>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E01490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APIMethod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Methods</w:t>
            </w:r>
            <w:proofErr w:type="spellEnd"/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E01490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Parameter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Parameter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E01490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proofErr w:type="spellStart"/>
            <w:r w:rsidRPr="00AB3E6A">
              <w:rPr>
                <w:lang w:val="en-US"/>
              </w:rPr>
              <w:t>ReformaDocumentSection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DocumentSection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E01490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  <w:proofErr w:type="spellEnd"/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SoapFault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195535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195536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E01490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E01490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B00A8F" w:rsidP="009067BA">
      <w:pPr>
        <w:pStyle w:val="afa"/>
      </w:pPr>
      <w:r>
        <w:object w:dxaOrig="7033" w:dyaOrig="6927">
          <v:shape id="_x0000_i1037" type="#_x0000_t75" style="width:402.6pt;height:396.85pt" o:ole="">
            <v:imagedata r:id="rId23" o:title=""/>
          </v:shape>
          <o:OLEObject Type="Embed" ProgID="Visio.Drawing.11" ShapeID="_x0000_i1037" DrawAspect="Content" ObjectID="_1494937763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B00A8F" w:rsidP="00294A5E">
      <w:pPr>
        <w:pStyle w:val="afa"/>
      </w:pPr>
      <w:r>
        <w:object w:dxaOrig="10251" w:dyaOrig="11877">
          <v:shape id="_x0000_i1035" type="#_x0000_t75" style="width:457.9pt;height:530.5pt" o:ole="">
            <v:imagedata r:id="rId25" o:title=""/>
          </v:shape>
          <o:OLEObject Type="Embed" ProgID="Visio.Drawing.11" ShapeID="_x0000_i1035" DrawAspect="Content" ObjectID="_1494937764" r:id="rId26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195537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B00A8F" w:rsidP="002D27FA">
      <w:pPr>
        <w:pStyle w:val="afa"/>
        <w:rPr>
          <w:lang w:val="en-US"/>
        </w:rPr>
      </w:pPr>
      <w:r>
        <w:object w:dxaOrig="9045" w:dyaOrig="15822">
          <v:shape id="_x0000_i1036" type="#_x0000_t75" style="width:304.7pt;height:533.4pt" o:ole="">
            <v:imagedata r:id="rId27" o:title=""/>
          </v:shape>
          <o:OLEObject Type="Embed" ProgID="Visio.Drawing.11" ShapeID="_x0000_i1036" DrawAspect="Content" ObjectID="_1494937765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54" w:name="_Toc421195538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195539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195540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8C4BA8" w:rsidP="004C0716">
      <w:pPr>
        <w:pStyle w:val="afa"/>
      </w:pPr>
      <w:r>
        <w:object w:dxaOrig="6582" w:dyaOrig="8730">
          <v:shape id="_x0000_i1038" type="#_x0000_t75" style="width:347.9pt;height:461.4pt" o:ole="">
            <v:imagedata r:id="rId29" o:title=""/>
          </v:shape>
          <o:OLEObject Type="Embed" ProgID="Visio.Drawing.11" ShapeID="_x0000_i1038" DrawAspect="Content" ObjectID="_1494937766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195541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</w:t>
      </w:r>
      <w:r w:rsidR="00862979">
        <w:rPr>
          <w:lang w:val="ru-RU"/>
        </w:rPr>
        <w:lastRenderedPageBreak/>
        <w:t xml:space="preserve">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195542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195543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195544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195545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195546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195547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195548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453742" w:rsidP="00C47954">
      <w:pPr>
        <w:pStyle w:val="afa"/>
      </w:pPr>
      <w:r>
        <w:object w:dxaOrig="9704" w:dyaOrig="16129">
          <v:shape id="_x0000_i1039" type="#_x0000_t75" style="width:392.25pt;height:653.2pt" o:ole="">
            <v:imagedata r:id="rId31" o:title=""/>
          </v:shape>
          <o:OLEObject Type="Embed" ProgID="Visio.Drawing.11" ShapeID="_x0000_i1039" DrawAspect="Content" ObjectID="_1494937767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195549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E01490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E01490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E01490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E01490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E01490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E01490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E01490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E01490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E01490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E01490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E01490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E01490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E01490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E01490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E01490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E01490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E01490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E01490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E01490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E01490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E01490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E01490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E01490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E01490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E01490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E01490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E01490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E01490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E01490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E01490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66" w:name="_Toc421195550"/>
      <w:r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E01490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E01490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E01490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lastRenderedPageBreak/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195551"/>
      <w:r>
        <w:lastRenderedPageBreak/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 xml:space="preserve">хранимых процедур. На рисунке 5.2. </w:t>
      </w:r>
      <w:proofErr w:type="gramStart"/>
      <w:r w:rsidR="00230296">
        <w:rPr>
          <w:lang w:val="ru-RU"/>
        </w:rPr>
        <w:t>представлена</w:t>
      </w:r>
      <w:proofErr w:type="gramEnd"/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работы модуля.</w:t>
      </w:r>
    </w:p>
    <w:p w:rsidR="00547861" w:rsidRDefault="006C58CD" w:rsidP="00131ECE">
      <w:pPr>
        <w:pStyle w:val="afa"/>
      </w:pPr>
      <w:r>
        <w:object w:dxaOrig="6444" w:dyaOrig="3156">
          <v:shape id="_x0000_i1040" type="#_x0000_t75" style="width:322pt;height:157.8pt" o:ole="">
            <v:imagedata r:id="rId33" o:title=""/>
          </v:shape>
          <o:OLEObject Type="Embed" ProgID="Visio.Drawing.11" ShapeID="_x0000_i1040" DrawAspect="Content" ObjectID="_1494937768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E01490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lastRenderedPageBreak/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E01490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lastRenderedPageBreak/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E01490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195552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13. В таблице 5.4 представлена </w:t>
      </w:r>
      <w:r>
        <w:rPr>
          <w:lang w:val="ru-RU"/>
        </w:rPr>
        <w:lastRenderedPageBreak/>
        <w:t>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E01490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E01490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E01490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195553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E01490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E01490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195554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E01490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E01490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E01490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E01490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195555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E01490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lastRenderedPageBreak/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E01490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E01490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E01490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E01490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E01490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E01490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lastRenderedPageBreak/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lastRenderedPageBreak/>
              <w:t>Параметры:</w:t>
            </w:r>
          </w:p>
          <w:p w:rsidR="00FA2E02" w:rsidRDefault="00FA2E02" w:rsidP="00812BE3">
            <w:pPr>
              <w:pStyle w:val="af8"/>
            </w:pPr>
            <w:r>
              <w:lastRenderedPageBreak/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E01490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E01490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E01490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E01490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E01490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195556"/>
      <w:r>
        <w:lastRenderedPageBreak/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E01490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E01490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E01490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E01490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E01490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195557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lastRenderedPageBreak/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E01490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E01490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E01490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E01490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E01490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E01490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E01490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195558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lastRenderedPageBreak/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E01490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E01490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E01490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E01490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195559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614799" cy="2619520"/>
            <wp:effectExtent l="19050" t="0" r="4701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3372" cy="262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76" w:name="_Toc421195560"/>
      <w:r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195561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</w:t>
      </w:r>
      <w:r w:rsidR="0046434E">
        <w:rPr>
          <w:lang w:val="ru-RU"/>
        </w:rPr>
        <w:lastRenderedPageBreak/>
        <w:t xml:space="preserve">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>
        <w:rPr>
          <w:lang w:val="ru-RU"/>
        </w:rPr>
        <w:lastRenderedPageBreak/>
        <w:t>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lastRenderedPageBreak/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lastRenderedPageBreak/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195562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195563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195564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195565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195566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195567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Pr="00E01490" w:rsidRDefault="00EF7D47" w:rsidP="00135576">
      <w:pPr>
        <w:pStyle w:val="afb"/>
      </w:pPr>
      <w:r w:rsidRPr="00EF7D47">
        <w:t xml:space="preserve">    </w:t>
      </w:r>
      <w:r w:rsidRPr="00E01490">
        <w:t>&lt;/</w:t>
      </w:r>
      <w:proofErr w:type="spellStart"/>
      <w:r>
        <w:t>SetHouseLinkToOrganization</w:t>
      </w:r>
      <w:proofErr w:type="spellEnd"/>
      <w:r w:rsidRPr="00E01490">
        <w:t>&gt;</w:t>
      </w:r>
    </w:p>
    <w:p w:rsidR="00EF7D47" w:rsidRPr="00E01490" w:rsidRDefault="00EF7D47" w:rsidP="00135576">
      <w:pPr>
        <w:pStyle w:val="afb"/>
      </w:pPr>
      <w:r w:rsidRPr="00E01490">
        <w:t xml:space="preserve">  &lt;/</w:t>
      </w:r>
      <w:r>
        <w:t>s</w:t>
      </w:r>
      <w:proofErr w:type="gramStart"/>
      <w:r w:rsidRPr="00E01490">
        <w:t>:</w:t>
      </w:r>
      <w:r>
        <w:t>Body</w:t>
      </w:r>
      <w:proofErr w:type="gramEnd"/>
      <w:r w:rsidRPr="00E01490">
        <w:t>&gt;</w:t>
      </w:r>
    </w:p>
    <w:p w:rsidR="00B8767C" w:rsidRPr="00E01490" w:rsidRDefault="00EF7D47" w:rsidP="00135576">
      <w:pPr>
        <w:pStyle w:val="afb"/>
      </w:pPr>
      <w:r w:rsidRPr="00E01490">
        <w:t>&lt;/</w:t>
      </w:r>
      <w:r>
        <w:t>s</w:t>
      </w:r>
      <w:proofErr w:type="gramStart"/>
      <w:r w:rsidRPr="00E01490">
        <w:t>:</w:t>
      </w:r>
      <w:r>
        <w:t>Envelope</w:t>
      </w:r>
      <w:proofErr w:type="gramEnd"/>
      <w:r w:rsidRPr="00E01490"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E01490" w:rsidRDefault="00994F56" w:rsidP="00994F56">
      <w:pPr>
        <w:pStyle w:val="afb"/>
      </w:pPr>
      <w:r w:rsidRPr="00994F56">
        <w:t xml:space="preserve">      </w:t>
      </w:r>
      <w:r w:rsidRPr="00E01490">
        <w:t>&lt;/</w:t>
      </w:r>
      <w:proofErr w:type="spellStart"/>
      <w:r w:rsidRPr="00D20BA3">
        <w:t>newCompanyData</w:t>
      </w:r>
      <w:proofErr w:type="spellEnd"/>
      <w:r w:rsidRPr="00E01490">
        <w:t>&gt;</w:t>
      </w:r>
    </w:p>
    <w:p w:rsidR="00994F56" w:rsidRPr="00E01490" w:rsidRDefault="00994F56" w:rsidP="00994F56">
      <w:pPr>
        <w:pStyle w:val="afb"/>
      </w:pPr>
      <w:r w:rsidRPr="00E01490">
        <w:t xml:space="preserve">    &lt;/</w:t>
      </w:r>
      <w:proofErr w:type="spellStart"/>
      <w:r w:rsidRPr="00D20BA3">
        <w:t>SetNewCompany</w:t>
      </w:r>
      <w:proofErr w:type="spellEnd"/>
      <w:r w:rsidRPr="00E01490">
        <w:t>&gt;</w:t>
      </w:r>
    </w:p>
    <w:p w:rsidR="00994F56" w:rsidRPr="00E01490" w:rsidRDefault="00994F56" w:rsidP="00994F56">
      <w:pPr>
        <w:pStyle w:val="afb"/>
      </w:pPr>
      <w:r w:rsidRPr="00E01490">
        <w:t xml:space="preserve">  &lt;/</w:t>
      </w:r>
      <w:r w:rsidRPr="00D20BA3">
        <w:t>s</w:t>
      </w:r>
      <w:proofErr w:type="gramStart"/>
      <w:r w:rsidRPr="00E01490">
        <w:t>:</w:t>
      </w:r>
      <w:r w:rsidRPr="00D20BA3">
        <w:t>Body</w:t>
      </w:r>
      <w:proofErr w:type="gramEnd"/>
      <w:r w:rsidRPr="00E01490">
        <w:t>&gt;</w:t>
      </w:r>
    </w:p>
    <w:p w:rsidR="00133506" w:rsidRPr="00D71858" w:rsidRDefault="00994F56" w:rsidP="00994F56">
      <w:pPr>
        <w:pStyle w:val="afb"/>
      </w:pPr>
      <w:r w:rsidRPr="00E01490">
        <w:t>&lt;/</w:t>
      </w:r>
      <w:r w:rsidRPr="00D20BA3">
        <w:t>s</w:t>
      </w:r>
      <w:proofErr w:type="gramStart"/>
      <w:r w:rsidRPr="00E01490">
        <w:t>:</w:t>
      </w:r>
      <w:r w:rsidRPr="00D20BA3">
        <w:t>Envelope</w:t>
      </w:r>
      <w:proofErr w:type="gramEnd"/>
      <w:r w:rsidRPr="00E01490"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E01490" w:rsidRDefault="00E33512" w:rsidP="00E33512">
      <w:pPr>
        <w:pStyle w:val="afb"/>
      </w:pPr>
      <w:r w:rsidRPr="00E33512">
        <w:t xml:space="preserve">    </w:t>
      </w:r>
      <w:r w:rsidRPr="00E01490">
        <w:t>&lt;/</w:t>
      </w:r>
      <w:proofErr w:type="spellStart"/>
      <w:r>
        <w:t>SetRequestForSubmit</w:t>
      </w:r>
      <w:proofErr w:type="spellEnd"/>
      <w:r w:rsidRPr="00E01490">
        <w:t>&gt;</w:t>
      </w:r>
    </w:p>
    <w:p w:rsidR="00E33512" w:rsidRPr="00E01490" w:rsidRDefault="00E33512" w:rsidP="00E33512">
      <w:pPr>
        <w:pStyle w:val="afb"/>
      </w:pPr>
      <w:r w:rsidRPr="00E01490">
        <w:t xml:space="preserve">  &lt;/</w:t>
      </w:r>
      <w:r>
        <w:t>s</w:t>
      </w:r>
      <w:proofErr w:type="gramStart"/>
      <w:r w:rsidRPr="00E01490">
        <w:t>:</w:t>
      </w:r>
      <w:r>
        <w:t>Body</w:t>
      </w:r>
      <w:proofErr w:type="gramEnd"/>
      <w:r w:rsidRPr="00E01490">
        <w:t>&gt;</w:t>
      </w:r>
    </w:p>
    <w:p w:rsidR="00395141" w:rsidRPr="00E01490" w:rsidRDefault="00E33512" w:rsidP="00E33512">
      <w:pPr>
        <w:pStyle w:val="afb"/>
      </w:pPr>
      <w:r w:rsidRPr="00E01490">
        <w:t>&lt;/</w:t>
      </w:r>
      <w:r>
        <w:t>s</w:t>
      </w:r>
      <w:proofErr w:type="gramStart"/>
      <w:r w:rsidRPr="00E01490">
        <w:t>:</w:t>
      </w:r>
      <w:r>
        <w:t>Envelope</w:t>
      </w:r>
      <w:proofErr w:type="gramEnd"/>
      <w:r w:rsidRPr="00E01490"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195568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195569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195570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BD4254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</w:t>
      </w:r>
      <w:proofErr w:type="spellStart"/>
      <w:r w:rsidR="00C37762" w:rsidRPr="00E35AD7">
        <w:rPr>
          <w:shd w:val="clear" w:color="auto" w:fill="FFFFFF"/>
          <w:lang w:val="ru-RU"/>
        </w:rPr>
        <w:t>отки</w:t>
      </w:r>
      <w:proofErr w:type="spellEnd"/>
      <w:r w:rsidR="00C37762" w:rsidRPr="00E35AD7">
        <w:rPr>
          <w:shd w:val="clear" w:color="auto" w:fill="FFFFFF"/>
          <w:lang w:val="ru-RU"/>
        </w:rPr>
        <w:t xml:space="preserve">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8" w:name="_Toc421195571"/>
      <w:r w:rsidRPr="004A6E1D">
        <w:lastRenderedPageBreak/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BD4254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>- паспортная мощность электрооб</w:t>
      </w:r>
      <w:proofErr w:type="spellStart"/>
      <w:r w:rsidRPr="00E35AD7">
        <w:rPr>
          <w:shd w:val="clear" w:color="auto" w:fill="FFFFFF"/>
          <w:lang w:val="ru-RU"/>
        </w:rPr>
        <w:t>орудования</w:t>
      </w:r>
      <w:proofErr w:type="spellEnd"/>
      <w:r w:rsidRPr="00E35AD7">
        <w:rPr>
          <w:shd w:val="clear" w:color="auto" w:fill="FFFFFF"/>
          <w:lang w:val="ru-RU"/>
        </w:rPr>
        <w:t xml:space="preserve">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9" w:name="_Toc421195572"/>
      <w:r w:rsidRPr="004A6E1D">
        <w:lastRenderedPageBreak/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90" w:name="_Toc421195573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E01490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195574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BD4254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BD4254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BD4254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BD4254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195575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93" w:name="_Toc421195576"/>
      <w:r w:rsidRPr="004A6E1D">
        <w:lastRenderedPageBreak/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BD4254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195577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BD4254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BD4254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195578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95"/>
    </w:p>
    <w:p w:rsidR="00C35D93" w:rsidRDefault="00C35D93" w:rsidP="00C35D93">
      <w:pPr>
        <w:pStyle w:val="20"/>
      </w:pPr>
      <w:bookmarkStart w:id="96" w:name="_Toc421195579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E01490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E01490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E01490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E01490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E01490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E01490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E01490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E01490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195580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195581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25" type="#_x0000_t75" style="width:459.65pt;height:629.55pt" o:ole="">
            <v:imagedata r:id="rId48" o:title=""/>
          </v:shape>
          <o:OLEObject Type="Embed" ProgID="Visio.Drawing.11" ShapeID="_x0000_i1025" DrawAspect="Content" ObjectID="_1494937769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195582"/>
      <w:r>
        <w:lastRenderedPageBreak/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26" type="#_x0000_t75" style="width:483.85pt;height:420.5pt" o:ole="">
            <v:imagedata r:id="rId50" o:title=""/>
          </v:shape>
          <o:OLEObject Type="Embed" ProgID="Visio.Drawing.11" ShapeID="_x0000_i1026" DrawAspect="Content" ObjectID="_1494937770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195583"/>
      <w:r>
        <w:t>Анализ воздействия на окружающую среду</w:t>
      </w:r>
      <w:bookmarkEnd w:id="100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195584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27" type="#_x0000_t75" style="width:407.8pt;height:474.6pt" o:ole="">
            <v:imagedata r:id="rId52" o:title=""/>
          </v:shape>
          <o:OLEObject Type="Embed" ProgID="Visio.Drawing.11" ShapeID="_x0000_i1027" DrawAspect="Content" ObjectID="_1494937771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195585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195586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104" w:name="_Toc421195587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195588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195589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195590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195591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9" w:name="_Toc421195592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BD4254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BD4254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BD4254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195593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195594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</w:t>
      </w:r>
      <w:r w:rsidR="00AA4818">
        <w:rPr>
          <w:lang w:val="ru-RU"/>
        </w:rPr>
        <w:t xml:space="preserve"> СНТК</w:t>
      </w:r>
      <w:r w:rsidR="00C27477">
        <w:rPr>
          <w:lang w:val="ru-RU"/>
        </w:rPr>
        <w:t>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195595"/>
      <w:r w:rsidRPr="000F14AC">
        <w:rPr>
          <w:lang w:val="ru-RU"/>
        </w:rPr>
        <w:lastRenderedPageBreak/>
        <w:t>Список литературы</w:t>
      </w:r>
      <w:bookmarkEnd w:id="112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4"/>
      <w:footerReference w:type="default" r:id="rId55"/>
      <w:headerReference w:type="first" r:id="rId56"/>
      <w:footerReference w:type="first" r:id="rId5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51B78" w:rsidRDefault="00451B78" w:rsidP="00B36ACC">
      <w:pPr>
        <w:spacing w:after="0" w:line="240" w:lineRule="auto"/>
      </w:pPr>
      <w:r>
        <w:separator/>
      </w:r>
    </w:p>
  </w:endnote>
  <w:endnote w:type="continuationSeparator" w:id="0">
    <w:p w:rsidR="00451B78" w:rsidRDefault="00451B78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490" w:rsidRPr="00433437" w:rsidRDefault="00E01490">
    <w:pPr>
      <w:pStyle w:val="a7"/>
      <w:rPr>
        <w:b/>
      </w:rPr>
    </w:pPr>
    <w:r w:rsidRPr="00BD4254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E01490" w:rsidRPr="00433437" w:rsidRDefault="00E01490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E01490" w:rsidRPr="00E12280" w:rsidRDefault="00E01490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E01490" w:rsidRPr="0058709D" w:rsidRDefault="00E01490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E01490" w:rsidRPr="00CB21A2" w:rsidRDefault="00E01490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E01490" w:rsidRPr="00CB21A2" w:rsidRDefault="00E01490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490" w:rsidRDefault="00E01490">
    <w:pPr>
      <w:pStyle w:val="a7"/>
    </w:pPr>
    <w:r w:rsidRPr="00BD4254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E01490" w:rsidRPr="00CB21A2" w:rsidRDefault="00E01490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BD4254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E01490" w:rsidRPr="00CB21A2" w:rsidRDefault="00E01490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E01490" w:rsidRPr="00356AAC" w:rsidRDefault="00E01490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E01490" w:rsidRPr="007007E9" w:rsidRDefault="00E01490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E01490" w:rsidRPr="00356AAC" w:rsidRDefault="00E01490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E01490" w:rsidRPr="007007E9" w:rsidRDefault="00E01490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BD4254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511B1E" w:rsidRDefault="00E01490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E01490" w:rsidRPr="007007E9" w:rsidRDefault="00E01490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E01490" w:rsidRPr="003E12AD" w:rsidRDefault="00E01490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E01490" w:rsidRPr="00AA3FB7" w:rsidRDefault="00E01490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E01490" w:rsidRPr="00AA3FB7" w:rsidRDefault="00E01490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BD4254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E01490" w:rsidRPr="00D80A6A" w:rsidRDefault="00E01490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BD4254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51B78" w:rsidRDefault="00451B78" w:rsidP="00B36ACC">
      <w:pPr>
        <w:spacing w:after="0" w:line="240" w:lineRule="auto"/>
      </w:pPr>
      <w:r>
        <w:separator/>
      </w:r>
    </w:p>
  </w:footnote>
  <w:footnote w:type="continuationSeparator" w:id="0">
    <w:p w:rsidR="00451B78" w:rsidRDefault="00451B78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490" w:rsidRDefault="00E01490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E01490" w:rsidRPr="00D00B98" w:rsidRDefault="00E0149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E01490" w:rsidRPr="00E12280" w:rsidRDefault="00E0149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E01490" w:rsidRPr="00AC1816" w:rsidRDefault="00E0149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E01490" w:rsidRPr="00E12280" w:rsidRDefault="00E0149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E01490" w:rsidRPr="00E12280" w:rsidRDefault="00E0149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E01490" w:rsidRPr="00E12280" w:rsidRDefault="00E0149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E01490" w:rsidRPr="00E12280" w:rsidRDefault="00E01490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E01490" w:rsidRPr="003E12AD" w:rsidRDefault="00E01490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E01490" w:rsidRPr="003E12AD" w:rsidRDefault="00E01490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E01490" w:rsidRPr="00AA3FB7" w:rsidRDefault="00E01490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E01490" w:rsidRPr="003E12AD" w:rsidRDefault="00E01490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E01490" w:rsidRPr="00E12280" w:rsidRDefault="00E0149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E01490" w:rsidRPr="00E12280" w:rsidRDefault="00E01490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E01490" w:rsidRPr="00AC1816" w:rsidRDefault="00E0149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E01490" w:rsidRPr="00E12280" w:rsidRDefault="00E01490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E01490" w:rsidRPr="00E12280" w:rsidRDefault="00E0149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E01490" w:rsidRPr="00E12280" w:rsidRDefault="00E01490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E01490" w:rsidRPr="00B91E6B" w:rsidRDefault="00E0149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E01490" w:rsidRPr="00E12280" w:rsidRDefault="00E01490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E01490" w:rsidRPr="00E12280" w:rsidRDefault="00E0149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E01490" w:rsidRPr="00433437" w:rsidRDefault="00E01490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490" w:rsidRDefault="00E01490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E01490" w:rsidRPr="0043063A" w:rsidRDefault="00E01490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E01490" w:rsidRPr="0043063A" w:rsidRDefault="00E01490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E01490" w:rsidRPr="007007E9" w:rsidRDefault="00E01490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E01490" w:rsidRPr="007007E9" w:rsidRDefault="00E01490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43063A" w:rsidRDefault="00E0149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E12280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356AAC" w:rsidRDefault="00E01490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356AAC" w:rsidRDefault="00E0149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E12280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381A43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E01490" w:rsidRPr="00E12280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E01490" w:rsidRPr="00381A43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E01490" w:rsidRPr="00381A43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E01490" w:rsidRPr="00691186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BD4254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E01490" w:rsidRPr="00381A43" w:rsidRDefault="00E0149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E01490" w:rsidRPr="0043063A" w:rsidRDefault="00E01490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E01490" w:rsidRPr="00E12280" w:rsidRDefault="00E01490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E01490" w:rsidRPr="00E12280" w:rsidRDefault="00E01490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E01490" w:rsidRPr="00381A43" w:rsidRDefault="00E01490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E01490" w:rsidRPr="007007E9" w:rsidRDefault="00E01490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BD4254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hdrShapeDefaults>
    <o:shapedefaults v:ext="edit" spidmax="23554"/>
    <o:shapelayout v:ext="edit">
      <o:idmap v:ext="edit" data="4"/>
      <o:rules v:ext="edit">
        <o:r id="V:Rule29" type="connector" idref="#AutoShape 370"/>
        <o:r id="V:Rule30" type="connector" idref="#AutoShape 367"/>
        <o:r id="V:Rule31" type="connector" idref="#AutoShape 384"/>
        <o:r id="V:Rule32" type="connector" idref="#AutoShape 379"/>
        <o:r id="V:Rule33" type="connector" idref="#AutoShape 358"/>
        <o:r id="V:Rule34" type="connector" idref="#AutoShape 359"/>
        <o:r id="V:Rule35" type="connector" idref="#AutoShape 373"/>
        <o:r id="V:Rule36" type="connector" idref="#AutoShape 374"/>
        <o:r id="V:Rule37" type="connector" idref="#AutoShape 364"/>
        <o:r id="V:Rule38" type="connector" idref="#AutoShape 382"/>
        <o:r id="V:Rule39" type="connector" idref="#AutoShape 362"/>
        <o:r id="V:Rule40" type="connector" idref="#AutoShape 381"/>
        <o:r id="V:Rule41" type="connector" idref="#AutoShape 365"/>
        <o:r id="V:Rule42" type="connector" idref="#AutoShape 369"/>
        <o:r id="V:Rule43" type="connector" idref="#AutoShape 366"/>
        <o:r id="V:Rule44" type="connector" idref="#AutoShape 363"/>
        <o:r id="V:Rule45" type="connector" idref="#AutoShape 361"/>
        <o:r id="V:Rule46" type="connector" idref="#AutoShape 377"/>
        <o:r id="V:Rule47" type="connector" idref="#AutoShape 383"/>
        <o:r id="V:Rule48" type="connector" idref="#AutoShape 376"/>
        <o:r id="V:Rule49" type="connector" idref="#AutoShape 378"/>
        <o:r id="V:Rule50" type="connector" idref="#AutoShape 371"/>
        <o:r id="V:Rule51" type="connector" idref="#AutoShape 372"/>
        <o:r id="V:Rule52" type="connector" idref="#AutoShape 368"/>
        <o:r id="V:Rule53" type="connector" idref="#AutoShape 375"/>
        <o:r id="V:Rule54" type="connector" idref="#AutoShape 387"/>
        <o:r id="V:Rule55" type="connector" idref="#AutoShape 360"/>
        <o:r id="V:Rule56" type="connector" idref="#AutoShape 380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7249"/>
    <w:rsid w:val="00007572"/>
    <w:rsid w:val="000117FB"/>
    <w:rsid w:val="00012157"/>
    <w:rsid w:val="0001311F"/>
    <w:rsid w:val="000132A0"/>
    <w:rsid w:val="0001629C"/>
    <w:rsid w:val="0001796D"/>
    <w:rsid w:val="00017A5F"/>
    <w:rsid w:val="00017FBF"/>
    <w:rsid w:val="00021497"/>
    <w:rsid w:val="00024C55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3B8C"/>
    <w:rsid w:val="000852FB"/>
    <w:rsid w:val="00087019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D8A"/>
    <w:rsid w:val="000C0FED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5559"/>
    <w:rsid w:val="001174F3"/>
    <w:rsid w:val="0012028B"/>
    <w:rsid w:val="00122EAD"/>
    <w:rsid w:val="001231D2"/>
    <w:rsid w:val="00130830"/>
    <w:rsid w:val="00130C60"/>
    <w:rsid w:val="00131DAB"/>
    <w:rsid w:val="00131ECE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4240"/>
    <w:rsid w:val="00255163"/>
    <w:rsid w:val="00255E67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92ADB"/>
    <w:rsid w:val="00294A5E"/>
    <w:rsid w:val="00295F15"/>
    <w:rsid w:val="00297902"/>
    <w:rsid w:val="00297E31"/>
    <w:rsid w:val="002A085C"/>
    <w:rsid w:val="002A4C07"/>
    <w:rsid w:val="002B0C7E"/>
    <w:rsid w:val="002B1A2A"/>
    <w:rsid w:val="002B527F"/>
    <w:rsid w:val="002C097B"/>
    <w:rsid w:val="002C0EC2"/>
    <w:rsid w:val="002C11E2"/>
    <w:rsid w:val="002C146F"/>
    <w:rsid w:val="002C1609"/>
    <w:rsid w:val="002C3675"/>
    <w:rsid w:val="002C3B6E"/>
    <w:rsid w:val="002C5C78"/>
    <w:rsid w:val="002D2565"/>
    <w:rsid w:val="002D27FA"/>
    <w:rsid w:val="002D330A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E6A"/>
    <w:rsid w:val="00310649"/>
    <w:rsid w:val="003128E8"/>
    <w:rsid w:val="003139FF"/>
    <w:rsid w:val="00313A89"/>
    <w:rsid w:val="00314B63"/>
    <w:rsid w:val="00315949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7872"/>
    <w:rsid w:val="003B341A"/>
    <w:rsid w:val="003B65DD"/>
    <w:rsid w:val="003B7A8F"/>
    <w:rsid w:val="003C11A9"/>
    <w:rsid w:val="003C17C0"/>
    <w:rsid w:val="003C4C26"/>
    <w:rsid w:val="003C5E06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3AF2"/>
    <w:rsid w:val="00426FE2"/>
    <w:rsid w:val="00430B74"/>
    <w:rsid w:val="00431D4F"/>
    <w:rsid w:val="00432471"/>
    <w:rsid w:val="00432E43"/>
    <w:rsid w:val="00433437"/>
    <w:rsid w:val="004334E5"/>
    <w:rsid w:val="00436416"/>
    <w:rsid w:val="00436D6F"/>
    <w:rsid w:val="00437C20"/>
    <w:rsid w:val="00440F2B"/>
    <w:rsid w:val="004441BA"/>
    <w:rsid w:val="00444BFF"/>
    <w:rsid w:val="00446006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412E"/>
    <w:rsid w:val="00474C35"/>
    <w:rsid w:val="00475CB8"/>
    <w:rsid w:val="004773B9"/>
    <w:rsid w:val="00477B61"/>
    <w:rsid w:val="00482354"/>
    <w:rsid w:val="00483B1E"/>
    <w:rsid w:val="00484458"/>
    <w:rsid w:val="00484C3B"/>
    <w:rsid w:val="004857E3"/>
    <w:rsid w:val="004865E4"/>
    <w:rsid w:val="004866A8"/>
    <w:rsid w:val="0049688F"/>
    <w:rsid w:val="00496EFB"/>
    <w:rsid w:val="004974CF"/>
    <w:rsid w:val="004A12A9"/>
    <w:rsid w:val="004A30A7"/>
    <w:rsid w:val="004A6C29"/>
    <w:rsid w:val="004A6CAA"/>
    <w:rsid w:val="004A6E03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3022"/>
    <w:rsid w:val="004D5563"/>
    <w:rsid w:val="004D56DD"/>
    <w:rsid w:val="004D5745"/>
    <w:rsid w:val="004D5F74"/>
    <w:rsid w:val="004E35B7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40431"/>
    <w:rsid w:val="005461F5"/>
    <w:rsid w:val="00546997"/>
    <w:rsid w:val="00547861"/>
    <w:rsid w:val="00547B7A"/>
    <w:rsid w:val="00550EAE"/>
    <w:rsid w:val="00552082"/>
    <w:rsid w:val="00557010"/>
    <w:rsid w:val="00557E14"/>
    <w:rsid w:val="00560149"/>
    <w:rsid w:val="00560E54"/>
    <w:rsid w:val="00571311"/>
    <w:rsid w:val="005738EB"/>
    <w:rsid w:val="00573DD5"/>
    <w:rsid w:val="0057454A"/>
    <w:rsid w:val="005756E0"/>
    <w:rsid w:val="00577135"/>
    <w:rsid w:val="0057761C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21C1"/>
    <w:rsid w:val="005A3292"/>
    <w:rsid w:val="005A5587"/>
    <w:rsid w:val="005A58C6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2DE6"/>
    <w:rsid w:val="005C4D7D"/>
    <w:rsid w:val="005C5126"/>
    <w:rsid w:val="005C6F47"/>
    <w:rsid w:val="005C759E"/>
    <w:rsid w:val="005C7745"/>
    <w:rsid w:val="005D0800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260C"/>
    <w:rsid w:val="00624A4B"/>
    <w:rsid w:val="00625F53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8062F"/>
    <w:rsid w:val="0068155F"/>
    <w:rsid w:val="00681F6E"/>
    <w:rsid w:val="00682001"/>
    <w:rsid w:val="00683765"/>
    <w:rsid w:val="00687ED3"/>
    <w:rsid w:val="00694797"/>
    <w:rsid w:val="006949C6"/>
    <w:rsid w:val="00695584"/>
    <w:rsid w:val="006965EC"/>
    <w:rsid w:val="00696762"/>
    <w:rsid w:val="006969D8"/>
    <w:rsid w:val="006A171D"/>
    <w:rsid w:val="006A6D5D"/>
    <w:rsid w:val="006B054B"/>
    <w:rsid w:val="006B09C8"/>
    <w:rsid w:val="006B1958"/>
    <w:rsid w:val="006B1C87"/>
    <w:rsid w:val="006B3B36"/>
    <w:rsid w:val="006B403A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D1B05"/>
    <w:rsid w:val="006D3600"/>
    <w:rsid w:val="006D372E"/>
    <w:rsid w:val="006D3759"/>
    <w:rsid w:val="006D5510"/>
    <w:rsid w:val="006D5BEF"/>
    <w:rsid w:val="006E22AA"/>
    <w:rsid w:val="006E54CC"/>
    <w:rsid w:val="006E7085"/>
    <w:rsid w:val="006E74EC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4953"/>
    <w:rsid w:val="007274C4"/>
    <w:rsid w:val="00731394"/>
    <w:rsid w:val="0073158D"/>
    <w:rsid w:val="00733EC9"/>
    <w:rsid w:val="0074031F"/>
    <w:rsid w:val="00744601"/>
    <w:rsid w:val="00744F6F"/>
    <w:rsid w:val="00745785"/>
    <w:rsid w:val="00745C1A"/>
    <w:rsid w:val="007479BD"/>
    <w:rsid w:val="00751306"/>
    <w:rsid w:val="007531C4"/>
    <w:rsid w:val="007556E0"/>
    <w:rsid w:val="00755E52"/>
    <w:rsid w:val="00757344"/>
    <w:rsid w:val="0076104F"/>
    <w:rsid w:val="0076107C"/>
    <w:rsid w:val="00767181"/>
    <w:rsid w:val="00770EB2"/>
    <w:rsid w:val="00771FB3"/>
    <w:rsid w:val="007720D3"/>
    <w:rsid w:val="00772817"/>
    <w:rsid w:val="007737B9"/>
    <w:rsid w:val="00776FDD"/>
    <w:rsid w:val="0078035A"/>
    <w:rsid w:val="00780A42"/>
    <w:rsid w:val="007827E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974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C2184"/>
    <w:rsid w:val="008C4BA8"/>
    <w:rsid w:val="008C5589"/>
    <w:rsid w:val="008C6B20"/>
    <w:rsid w:val="008C7446"/>
    <w:rsid w:val="008C7F22"/>
    <w:rsid w:val="008C7F2E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BF8"/>
    <w:rsid w:val="00914D11"/>
    <w:rsid w:val="00914D76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A87"/>
    <w:rsid w:val="00982945"/>
    <w:rsid w:val="00990CA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5AAC"/>
    <w:rsid w:val="009A66A3"/>
    <w:rsid w:val="009A6821"/>
    <w:rsid w:val="009A6E12"/>
    <w:rsid w:val="009A7B1F"/>
    <w:rsid w:val="009B26C5"/>
    <w:rsid w:val="009B6293"/>
    <w:rsid w:val="009B69A8"/>
    <w:rsid w:val="009C45E5"/>
    <w:rsid w:val="009C68B4"/>
    <w:rsid w:val="009D1237"/>
    <w:rsid w:val="009D1B4A"/>
    <w:rsid w:val="009D1D00"/>
    <w:rsid w:val="009D56BE"/>
    <w:rsid w:val="009D6CA8"/>
    <w:rsid w:val="009E14FA"/>
    <w:rsid w:val="009E1610"/>
    <w:rsid w:val="009E5599"/>
    <w:rsid w:val="009E6068"/>
    <w:rsid w:val="009E6DF7"/>
    <w:rsid w:val="009E6F25"/>
    <w:rsid w:val="009E7154"/>
    <w:rsid w:val="009F0125"/>
    <w:rsid w:val="009F09EB"/>
    <w:rsid w:val="009F3718"/>
    <w:rsid w:val="009F4C2B"/>
    <w:rsid w:val="009F70C0"/>
    <w:rsid w:val="009F79E7"/>
    <w:rsid w:val="00A007E1"/>
    <w:rsid w:val="00A0202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49E7"/>
    <w:rsid w:val="00A4564B"/>
    <w:rsid w:val="00A45EBE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73DA"/>
    <w:rsid w:val="00AB7947"/>
    <w:rsid w:val="00AC1816"/>
    <w:rsid w:val="00AC20AD"/>
    <w:rsid w:val="00AD4A55"/>
    <w:rsid w:val="00AD5817"/>
    <w:rsid w:val="00AE434E"/>
    <w:rsid w:val="00AE43A0"/>
    <w:rsid w:val="00AE7795"/>
    <w:rsid w:val="00AF2885"/>
    <w:rsid w:val="00AF42C1"/>
    <w:rsid w:val="00AF42D1"/>
    <w:rsid w:val="00AF42EC"/>
    <w:rsid w:val="00AF5CA0"/>
    <w:rsid w:val="00AF645D"/>
    <w:rsid w:val="00B00A8F"/>
    <w:rsid w:val="00B03861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AA"/>
    <w:rsid w:val="00B67E8D"/>
    <w:rsid w:val="00B67F66"/>
    <w:rsid w:val="00B70A82"/>
    <w:rsid w:val="00B83E2B"/>
    <w:rsid w:val="00B8403F"/>
    <w:rsid w:val="00B855DA"/>
    <w:rsid w:val="00B87679"/>
    <w:rsid w:val="00B8767C"/>
    <w:rsid w:val="00B91E6B"/>
    <w:rsid w:val="00B9541D"/>
    <w:rsid w:val="00B95DCE"/>
    <w:rsid w:val="00B964D8"/>
    <w:rsid w:val="00BA0CA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34D5"/>
    <w:rsid w:val="00BE361B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6AB1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5EBD"/>
    <w:rsid w:val="00C80AE4"/>
    <w:rsid w:val="00C869F8"/>
    <w:rsid w:val="00C86DA9"/>
    <w:rsid w:val="00C87B9D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57B"/>
    <w:rsid w:val="00CC1668"/>
    <w:rsid w:val="00CC295D"/>
    <w:rsid w:val="00CC66BF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1613"/>
    <w:rsid w:val="00CF3A7F"/>
    <w:rsid w:val="00CF44F4"/>
    <w:rsid w:val="00CF4D3C"/>
    <w:rsid w:val="00CF4FA6"/>
    <w:rsid w:val="00CF5417"/>
    <w:rsid w:val="00CF7B5E"/>
    <w:rsid w:val="00D013A3"/>
    <w:rsid w:val="00D04830"/>
    <w:rsid w:val="00D11B93"/>
    <w:rsid w:val="00D124FC"/>
    <w:rsid w:val="00D12A20"/>
    <w:rsid w:val="00D14EE7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B9A"/>
    <w:rsid w:val="00D82BC5"/>
    <w:rsid w:val="00D850E4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6C08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DF765A"/>
    <w:rsid w:val="00E01490"/>
    <w:rsid w:val="00E01750"/>
    <w:rsid w:val="00E02FEC"/>
    <w:rsid w:val="00E03AB0"/>
    <w:rsid w:val="00E0426E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62AE"/>
    <w:rsid w:val="00E16E66"/>
    <w:rsid w:val="00E20F8F"/>
    <w:rsid w:val="00E307CB"/>
    <w:rsid w:val="00E334D3"/>
    <w:rsid w:val="00E33512"/>
    <w:rsid w:val="00E34532"/>
    <w:rsid w:val="00E35AD7"/>
    <w:rsid w:val="00E35C8B"/>
    <w:rsid w:val="00E37FB0"/>
    <w:rsid w:val="00E40E6C"/>
    <w:rsid w:val="00E413DE"/>
    <w:rsid w:val="00E42A74"/>
    <w:rsid w:val="00E43390"/>
    <w:rsid w:val="00E44092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30B0"/>
    <w:rsid w:val="00EC3D34"/>
    <w:rsid w:val="00EC4C22"/>
    <w:rsid w:val="00EC58A9"/>
    <w:rsid w:val="00EC58D0"/>
    <w:rsid w:val="00EC7883"/>
    <w:rsid w:val="00ED02DC"/>
    <w:rsid w:val="00ED11EA"/>
    <w:rsid w:val="00ED1E1C"/>
    <w:rsid w:val="00ED2738"/>
    <w:rsid w:val="00ED544B"/>
    <w:rsid w:val="00EE0DE6"/>
    <w:rsid w:val="00EE0E10"/>
    <w:rsid w:val="00EE419C"/>
    <w:rsid w:val="00EE43EF"/>
    <w:rsid w:val="00EE5742"/>
    <w:rsid w:val="00EE5E68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4354"/>
    <w:rsid w:val="00F4562A"/>
    <w:rsid w:val="00F4703F"/>
    <w:rsid w:val="00F51A79"/>
    <w:rsid w:val="00F51F25"/>
    <w:rsid w:val="00F54302"/>
    <w:rsid w:val="00F54759"/>
    <w:rsid w:val="00F55827"/>
    <w:rsid w:val="00F57856"/>
    <w:rsid w:val="00F602BB"/>
    <w:rsid w:val="00F64344"/>
    <w:rsid w:val="00F65159"/>
    <w:rsid w:val="00F67EDE"/>
    <w:rsid w:val="00F7164A"/>
    <w:rsid w:val="00F72E9E"/>
    <w:rsid w:val="00F73640"/>
    <w:rsid w:val="00F736C2"/>
    <w:rsid w:val="00F7472F"/>
    <w:rsid w:val="00F74B03"/>
    <w:rsid w:val="00F752C9"/>
    <w:rsid w:val="00F76CEF"/>
    <w:rsid w:val="00F773EF"/>
    <w:rsid w:val="00F81DCA"/>
    <w:rsid w:val="00F85706"/>
    <w:rsid w:val="00F8682A"/>
    <w:rsid w:val="00F90192"/>
    <w:rsid w:val="00F9642E"/>
    <w:rsid w:val="00F96A4A"/>
    <w:rsid w:val="00FA0426"/>
    <w:rsid w:val="00FA1E11"/>
    <w:rsid w:val="00FA2E02"/>
    <w:rsid w:val="00FA2FE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5BD754-DED6-4566-938A-9E23492867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0</TotalTime>
  <Pages>116</Pages>
  <Words>23998</Words>
  <Characters>136791</Characters>
  <Application>Microsoft Office Word</Application>
  <DocSecurity>0</DocSecurity>
  <Lines>1139</Lines>
  <Paragraphs>3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04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213</cp:revision>
  <cp:lastPrinted>2015-05-31T19:20:00Z</cp:lastPrinted>
  <dcterms:created xsi:type="dcterms:W3CDTF">2015-05-29T16:06:00Z</dcterms:created>
  <dcterms:modified xsi:type="dcterms:W3CDTF">2015-06-04T12:38:00Z</dcterms:modified>
</cp:coreProperties>
</file>